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bidi w:val="0"/>
      </w:pPr>
      <w:bookmarkStart w:id="0" w:name="OLE_LINK10"/>
      <w:r>
        <w:pict>
          <v:rect id="_x0000_i1025" o:spt="1" style="height:1.5pt;width:432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>
      <w:pPr>
        <w:pStyle w:val="3"/>
      </w:pPr>
      <w:r>
        <w:rPr>
          <w:rFonts w:hint="eastAsia"/>
        </w:rPr>
        <w:t>PT50</w:t>
      </w:r>
      <w:r>
        <w:rPr>
          <w:rFonts w:hint="eastAsia" w:ascii="微软雅黑" w:hAnsi="微软雅黑" w:eastAsia="微软雅黑" w:cs="微软雅黑"/>
        </w:rPr>
        <w:t>软</w:t>
      </w:r>
      <w:r>
        <w:rPr>
          <w:rFonts w:hint="eastAsia" w:ascii="MS Gothic" w:hAnsi="MS Gothic" w:eastAsia="MS Gothic" w:cs="MS Gothic"/>
        </w:rPr>
        <w:t>件概要</w:t>
      </w:r>
      <w:r>
        <w:rPr>
          <w:rFonts w:hint="eastAsia" w:ascii="微软雅黑" w:hAnsi="微软雅黑" w:eastAsia="微软雅黑" w:cs="微软雅黑"/>
        </w:rPr>
        <w:t>设计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1. 引言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1.1 目的与范围</w:t>
      </w:r>
    </w:p>
    <w:p>
      <w:pPr>
        <w:ind w:firstLine="520" w:firstLineChars="200"/>
        <w:rPr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/>
          <w:sz w:val="26"/>
          <w:szCs w:val="26"/>
          <w:bdr w:val="single" w:color="E3E3E3" w:sz="2" w:space="0"/>
          <w:shd w:val="clear" w:color="auto" w:fill="FFFFFF"/>
          <w:lang w:eastAsia="zh-CN"/>
        </w:rPr>
        <w:t>本软件概要设计文档的目的是描述摩托车四缸平衡仪PT50的主要功能、技术指标以及实现这些功能的总体设计和模块设计。该设备通过多个传感器采集车辆负压和转速数据，并将结果显示在LCD屏幕上。设备支持多种压力单位的切换、语言设置，并具有电量显示和数据处理功能。本设计文档涵盖了系统的硬件和软件需求，确保设备能够稳定、高效地运行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1.2 术语、定义和缩略语</w:t>
      </w:r>
    </w:p>
    <w:tbl>
      <w:tblPr>
        <w:tblStyle w:val="33"/>
        <w:tblW w:w="8784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1"/>
        <w:gridCol w:w="5953"/>
      </w:tblGrid>
      <w:tr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7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术语/缩略语</w:t>
            </w:r>
          </w:p>
        </w:tc>
        <w:tc>
          <w:tcPr>
            <w:tcW w:w="59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定义说明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MCU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微控制单元STM32F103RC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ADC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模数转换器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DMA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直接内存访问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</w:rPr>
              <w:t>2.8寸LCD断码屏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UART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串口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IIC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IIC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SPI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SPI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EEPROM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电可擦可编程只读存储器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PWM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24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脉宽调制</w:t>
            </w:r>
          </w:p>
        </w:tc>
      </w:tr>
    </w:tbl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1.3 参考资料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STM32F103RC 数据手册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XGZP6859A 压力传感器规格书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HT1625 显示驱动硬件手册</w:t>
      </w:r>
    </w:p>
    <w:p>
      <w:pPr>
        <w:pStyle w:val="6"/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fill="FFFFFF"/>
        <w:spacing w:line="18" w:lineRule="atLeast"/>
        <w:ind w:leftChars="0"/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</w:pPr>
      <w:r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2.主要功能及技术指标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3"/>
        <w:tblW w:w="8685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16"/>
        <w:gridCol w:w="6969"/>
      </w:tblGrid>
      <w:tr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</w:tblPrEx>
        <w:trPr>
          <w:tblHeader/>
          <w:tblCellSpacing w:w="15" w:type="dxa"/>
        </w:trPr>
        <w:tc>
          <w:tcPr>
            <w:tcW w:w="16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 w:bidi="ar"/>
              </w:rPr>
              <w:t>硬件</w:t>
            </w:r>
          </w:p>
        </w:tc>
        <w:tc>
          <w:tcPr>
            <w:tcW w:w="69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描述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65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压力传感器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使用四个压力传感器，量程不低于100kPa，精度1%FS。</w:t>
            </w:r>
          </w:p>
          <w:p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支持压力单位切换：kPa、hPa、Pa、mbar、mmHg、psi、inHg、cmHg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电磁场感应线圈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系统应实时显示处理数据，单位为转/分钟（R/m）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电源管理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系统应具备低功耗电源管理功能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，包括电池电量监控和节能模式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显示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>
            <w:pPr>
              <w:numPr>
                <w:ilvl w:val="0"/>
                <w:numId w:val="9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2.8寸LCD</w:t>
            </w: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显示屏，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显示压力、电量等信息，要求显示清晰。</w:t>
            </w:r>
          </w:p>
          <w:p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背光显示均匀，无白点、漏光。</w:t>
            </w:r>
          </w:p>
          <w:p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电量显示：满电时显示4格，每减少0.5V减少一格，低于4V时闪烁显示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92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按键逻辑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6个按键实现用户控制模块，包括模式切换、数据保存和设置调整等功能。</w:t>
            </w:r>
          </w:p>
        </w:tc>
      </w:tr>
    </w:tbl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</w:rPr>
        <w:t>3.总体设计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3.1 总体概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ind w:firstLine="480" w:firstLineChars="200"/>
        <w:rPr>
          <w:rFonts w:hint="eastAsia" w:ascii="宋体" w:hAnsi="宋体" w:eastAsia="宋体" w:cs="宋体"/>
          <w:sz w:val="24"/>
          <w:szCs w:val="24"/>
          <w:shd w:val="clear" w:color="auto" w:fill="FFFFFF"/>
        </w:rPr>
      </w:pPr>
      <w:r>
        <w:rPr>
          <w:rFonts w:hint="eastAsia" w:ascii="宋体" w:hAnsi="宋体" w:eastAsia="宋体" w:cs="宋体"/>
          <w:sz w:val="24"/>
          <w:szCs w:val="24"/>
          <w:shd w:val="clear" w:color="auto" w:fill="FFFFFF"/>
        </w:rPr>
        <w:t>摩托车四缸平衡仪PT50主要由多个功能模块组成，包括数据采集模块、数据处理模块、显示控制模块、按键控制模块、电源管理模块和软件升级模块。这些模块共同协作，实现对车辆负压和转速的实时监测和数据处理。系统采用模块化设计，便于维护和升级，确保设备在各种操作条件下的稳定性和可靠性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2 系统整体框架设计</w:t>
      </w:r>
    </w:p>
    <w:p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object>
          <v:shape id="_x0000_i1026" o:spt="75" type="#_x0000_t75" style="height:415.3pt;width:4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12">
            <o:LockedField>false</o:LockedField>
          </o:OLEObject>
        </w:object>
      </w:r>
    </w:p>
    <w:p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</w:p>
    <w:p>
      <w:pPr>
        <w:ind w:firstLine="44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本系统主要由数据采集模块、数据处理模块、显示控制模块、按键控制模块、电源管理模块和软件升级模块组成，旨在实现摩托车四缸平衡的实时监测和数据处理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采集模块：</w:t>
      </w:r>
      <w:r>
        <w:rPr>
          <w:rFonts w:hint="eastAsia"/>
          <w:lang w:eastAsia="zh-CN"/>
        </w:rPr>
        <w:t>负责从传感器收集原始数据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处理模块：</w:t>
      </w:r>
      <w:r>
        <w:rPr>
          <w:rFonts w:hint="eastAsia"/>
          <w:lang w:eastAsia="zh-CN"/>
        </w:rPr>
        <w:t>对采集的数据进行必要的计算和统计分析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显示控制模块：</w:t>
      </w:r>
      <w:r>
        <w:rPr>
          <w:rFonts w:hint="eastAsia"/>
          <w:lang w:eastAsia="zh-CN"/>
        </w:rPr>
        <w:t>将处理后的数据转换为用户可直观理解的信息，并输出到LCD屏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按键控制模块：</w:t>
      </w:r>
      <w:r>
        <w:rPr>
          <w:rFonts w:hint="eastAsia"/>
          <w:lang w:eastAsia="zh-CN"/>
        </w:rPr>
        <w:t>处理用户输入，实现各种功能设置和操作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电源管理模块：</w:t>
      </w:r>
      <w:r>
        <w:rPr>
          <w:rFonts w:hint="eastAsia"/>
          <w:lang w:eastAsia="zh-CN"/>
        </w:rPr>
        <w:t>监控电池电量，管理设备功耗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软件升级模块：</w:t>
      </w:r>
      <w:r>
        <w:rPr>
          <w:rFonts w:hint="eastAsia"/>
          <w:lang w:eastAsia="zh-CN"/>
        </w:rPr>
        <w:t>通过USB Type-C接口实现固件升级。</w:t>
      </w:r>
    </w:p>
    <w:p>
      <w:pPr>
        <w:pStyle w:val="30"/>
        <w:numPr>
          <w:ilvl w:val="0"/>
          <w:numId w:val="0"/>
        </w:numPr>
        <w:spacing w:beforeAutospacing="0" w:after="264" w:afterAutospacing="0" w:line="21" w:lineRule="atLeast"/>
        <w:ind w:leftChars="0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color w:val="4F81BD" w:themeColor="accent1"/>
          <w:sz w:val="26"/>
          <w:szCs w:val="26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3.3系统流程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3.31 </w:t>
      </w:r>
      <w:bookmarkStart w:id="1" w:name="OLE_LINK4"/>
      <w:bookmarkStart w:id="2" w:name="OLE_LINK5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主控流程</w:t>
      </w:r>
      <w:bookmarkEnd w:id="1"/>
    </w:p>
    <w:p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>
      <w:pPr>
        <w:pStyle w:val="30"/>
        <w:spacing w:after="264" w:line="21" w:lineRule="atLeast"/>
        <w:rPr>
          <w:rFonts w:eastAsia="宋体"/>
          <w:b/>
          <w:bCs/>
        </w:rPr>
      </w:pPr>
      <w:r>
        <w:rPr>
          <w:rFonts w:hint="default" w:eastAsia="宋体"/>
          <w:b/>
          <w:bCs/>
          <w:lang w:val="en-US" w:eastAsia="zh-CN"/>
        </w:rPr>
        <w:object>
          <v:shape id="_x0000_i1027" o:spt="75" type="#_x0000_t75" style="height:445.55pt;width:431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14">
            <o:LockedField>false</o:LockedField>
          </o:OLEObject>
        </w:objec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系统</w:t>
      </w:r>
      <w:r>
        <w:rPr>
          <w:rFonts w:eastAsia="宋体"/>
          <w:b/>
          <w:bCs/>
        </w:rPr>
        <w:t>初始化</w:t>
      </w:r>
      <w:r>
        <w:rPr>
          <w:rFonts w:eastAsia="宋体"/>
        </w:rPr>
        <w:t>：系统上电后初始化所有硬件接口和变量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采集</w:t>
      </w:r>
      <w:r>
        <w:rPr>
          <w:rFonts w:eastAsia="宋体"/>
        </w:rPr>
        <w:t>：周期性从传感器采集数据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处理</w:t>
      </w:r>
      <w:r>
        <w:rPr>
          <w:rFonts w:eastAsia="宋体"/>
        </w:rPr>
        <w:t>：对采集的数据进行必要的计算和统计分析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  <w:b/>
          <w:bCs/>
        </w:rPr>
      </w:pPr>
      <w:r>
        <w:rPr>
          <w:rFonts w:hint="eastAsia" w:eastAsia="宋体"/>
          <w:b/>
          <w:bCs/>
          <w:lang w:val="en-US" w:eastAsia="zh-CN"/>
        </w:rPr>
        <w:t>数据存储：</w:t>
      </w:r>
      <w:r>
        <w:rPr>
          <w:rFonts w:hint="eastAsia" w:eastAsia="宋体"/>
          <w:lang w:val="en-US" w:eastAsia="zh-CN"/>
        </w:rPr>
        <w:t>将处理后的数据存储在EEPROM中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按键控制：</w:t>
      </w:r>
      <w:r>
        <w:rPr>
          <w:rFonts w:eastAsia="宋体"/>
        </w:rPr>
        <w:t>处理按键输入，进行相应的功能设置和操作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显示更新</w:t>
      </w:r>
      <w:r>
        <w:rPr>
          <w:rFonts w:eastAsia="宋体"/>
        </w:rPr>
        <w:t>：根据处理结果更新显示内容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监控电源</w:t>
      </w:r>
      <w:r>
        <w:rPr>
          <w:rFonts w:eastAsia="宋体"/>
        </w:rPr>
        <w:t>：持续检测电源状态，必要时进行电源管理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软件升级：</w:t>
      </w:r>
      <w:r>
        <w:rPr>
          <w:rFonts w:hint="eastAsia" w:eastAsia="宋体"/>
          <w:lang w:val="en-US" w:eastAsia="zh-CN"/>
        </w:rPr>
        <w:t>支持Type-C升级程序功能。</w:t>
      </w:r>
    </w:p>
    <w:bookmarkEnd w:id="2"/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rPr>
          <w:rFonts w:eastAsia="宋体"/>
        </w:rPr>
      </w:pP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4 处理流程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系统初始化后，进入主循环，周期性执行数据采集、数据处理和显示更新。电源管理模块在背景运行，监控电池状态。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4. 模块设计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 xml:space="preserve">4.1 </w:t>
      </w:r>
      <w:bookmarkStart w:id="3" w:name="OLE_LINK6"/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数据采集模块</w:t>
      </w:r>
      <w:bookmarkEnd w:id="3"/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eastAsia="zh-CN"/>
        </w:rPr>
      </w:pPr>
      <w:bookmarkStart w:id="4" w:name="OLE_LINK8"/>
      <w:r>
        <w:rPr>
          <w:rFonts w:hint="eastAsia" w:ascii="宋体" w:hAnsi="宋体" w:eastAsia="宋体" w:cs="宋体"/>
          <w:b w:val="0"/>
          <w:bCs w:val="0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1 模块描述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数据采集模块负责从XGZP6859A压力传感器和电磁场感应线圈收集数据。采用STM32的ADC通道，并通过DMA优化数据传输，提高采集效率和数据准确性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4.1.2 </w:t>
      </w:r>
      <w:bookmarkStart w:id="5" w:name="OLE_LINK7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处理流程</w:t>
      </w:r>
    </w:p>
    <w:p>
      <w:pP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附：            </w:t>
      </w:r>
    </w:p>
    <w:p>
      <w:pP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</w:t>
      </w:r>
      <w: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object>
          <v:shape id="_x0000_i1028" o:spt="75" type="#_x0000_t75" style="height:284.9pt;width:286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6">
            <o:LockedField>false</o:LockedField>
          </o:OLEObject>
        </w:object>
      </w: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   </w:t>
      </w:r>
    </w:p>
    <w:bookmarkEnd w:id="5"/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初始化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初始化ADC和DMA，配置采样频率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连续采集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启动连续采集模式，将数据存储到缓冲区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传输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通过DMA将数据传输到内存，以减少CPU负担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存储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将采集的数据存储在循环缓冲区中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3 数据结构</w:t>
      </w:r>
    </w:p>
    <w:p>
      <w:pPr>
        <w:rPr>
          <w:rFonts w:hint="default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</w:t>
      </w:r>
      <w:r>
        <w:rPr>
          <w:lang w:eastAsia="zh-CN"/>
        </w:rPr>
        <w:object>
          <v:shape id="_x0000_i1029" o:spt="75" type="#_x0000_t75" style="height:84.6pt;width:14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8">
            <o:LockedField>false</o:LockedField>
          </o:OLEObject>
        </w:object>
      </w:r>
    </w:p>
    <w:p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原始数据缓冲区：用于存储从ADC采集的原始数据。</w:t>
      </w:r>
    </w:p>
    <w:p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处理数据缓冲区：用于存储处理后的数据，供其他模块使用。</w:t>
      </w:r>
    </w:p>
    <w:p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1.4 接口说明</w:t>
      </w:r>
    </w:p>
    <w:bookmarkEnd w:id="4"/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开始采集接口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：启动数据采集过程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停止采集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停止数据采集过程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数据读取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读取缓冲区中的采集数据，供数据处理模块使用。</w:t>
      </w:r>
    </w:p>
    <w:p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2 显示控制模块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1 模块描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显示控制模块负责将处理后的数据转换为用户可以直观理解的信息，并输出到HT1623断码屏。此模块也管理从用户接口接收的命令，如数据视图的切换或特定参数的显示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2 处理流程</w:t>
      </w:r>
    </w:p>
    <w:p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0" o:spt="75" type="#_x0000_t75" style="height:339.6pt;width:304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20">
            <o:LockedField>false</o:LockedField>
          </o:OLEObject>
        </w:objec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接收：模块接收来自数据处理模块的数据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bookmarkStart w:id="6" w:name="OLE_LINK9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转换：</w:t>
      </w:r>
      <w:bookmarkEnd w:id="6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将数据转换成适合显示的格式，包括数字和符号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显示更新：定时更新显示内容以反映最新数据和系统状态。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720" w:firstLineChars="0"/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</w:pPr>
      <w:bookmarkStart w:id="10" w:name="_GoBack"/>
      <w:bookmarkEnd w:id="10"/>
      <w:r>
        <w:rPr>
          <w:rFonts w:hint="eastAsia" w:eastAsia="宋体" w:cs="Times New Roman"/>
          <w:b/>
          <w:bCs/>
          <w:color w:val="auto"/>
          <w:sz w:val="24"/>
          <w:szCs w:val="22"/>
          <w:lang w:val="en-US" w:eastAsia="zh-CN" w:bidi="ar-SA"/>
        </w:rPr>
        <w:t>设计说明</w:t>
      </w: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：</w:t>
      </w:r>
    </w:p>
    <w:p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转换气缸压力值为条形图表示。</w:t>
      </w:r>
    </w:p>
    <w:p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当用户通过按键选择不同的数据视图时，即时更改显示内容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3 数据结构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缓冲区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存储即将显示在屏幕上的所有字符和符号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lang w:eastAsia="zh-CN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状态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跟踪当前显示模式和任何定时更新需求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4 接口说明</w:t>
      </w:r>
    </w:p>
    <w:p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jc w:val="both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数据输入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从数据处理模块接收数据的接口。</w:t>
      </w:r>
    </w:p>
    <w:p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命令响应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处理用户交互模块的命令，如屏幕亮度调整或视图切换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4.3 电源管理模块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1 模块描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ascii="Segoe UI" w:hAnsi="Segoe UI" w:eastAsia="Segoe UI" w:cs="Segoe UI"/>
          <w:color w:val="0D0D0D"/>
          <w:sz w:val="19"/>
          <w:szCs w:val="19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电源管理模块确保设备在不同的电源状态下优化性能和电池寿命。它监控电池电量，根据设备的操作状态调整功耗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2 处理流程</w:t>
      </w:r>
    </w:p>
    <w:p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1" o:spt="75" type="#_x0000_t75" style="height:197.5pt;width:189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0" r:id="rId22">
            <o:LockedField>false</o:LockedField>
          </o:OLEObject>
        </w:object>
      </w:r>
    </w:p>
    <w:p>
      <w:pP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 xml:space="preserve">        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监控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持续检测电池电压和电流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实施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在设备空闲时降低能耗，例如减少数据采集频率、降低屏幕亮度。</w:t>
      </w:r>
    </w:p>
    <w:p>
      <w:pPr>
        <w:numPr>
          <w:ilvl w:val="0"/>
          <w:numId w:val="0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-360" w:leftChars="0" w:firstLine="1436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Style w:val="134"/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例子</w:t>
      </w: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：</w:t>
      </w:r>
    </w:p>
    <w:p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当电池电量低于设定阈值时，自动切换到低功耗模式。</w:t>
      </w:r>
    </w:p>
    <w:p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根据用户的设置，调整屏幕的背光和关闭未使用的传感器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color w:val="0D0D0D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3 数据结构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电源状态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记录电池的电压、电流和预估剩余寿命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设定参数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可设定的节能参数，如最低亮度和最低采样率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4 接口说明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状态查询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允许其他模块查询电源状态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控制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提供接口以调整节能设置。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5. 用户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val="en-US" w:eastAsia="zh-CN"/>
        </w:rPr>
        <w:t>控制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模块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1 按键功能描述</w:t>
      </w:r>
    </w:p>
    <w:p>
      <w:pP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object>
          <v:shape id="_x0000_i1032" o:spt="75" type="#_x0000_t75" style="height:385.65pt;width:262.8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1" r:id="rId24">
            <o:LockedField>false</o:LockedField>
          </o:OLEObject>
        </w:objec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该系统包含六个按键，每个按键具有特定的功能，使用户能够与系统交互，进行配置和控制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按键配置：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b/>
          <w:bCs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1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点按开关背光。</w:t>
      </w:r>
    </w:p>
    <w:p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设置模式）长按进入设置模式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a.允许切换单位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b.设置2T和4T的模式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c.设置中英文多语言</w:t>
      </w:r>
    </w:p>
    <w:p>
      <w:pPr>
        <w:numPr>
          <w:ilvl w:val="0"/>
          <w:numId w:val="0"/>
        </w:numPr>
        <w:ind w:left="108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在设置模式中，通过按键</w:t>
      </w:r>
      <w:r>
        <w:rPr>
          <w:rFonts w:hint="eastAsia" w:ascii="宋体" w:hAnsi="宋体" w:eastAsia="宋体" w:cs="宋体"/>
          <w:lang w:val="en-US" w:eastAsia="zh-CN"/>
        </w:rPr>
        <w:t>2</w:t>
      </w:r>
      <w:r>
        <w:rPr>
          <w:rFonts w:hint="eastAsia" w:ascii="宋体" w:hAnsi="宋体" w:eastAsia="宋体" w:cs="宋体"/>
          <w:lang w:eastAsia="zh-CN"/>
        </w:rPr>
        <w:t>和按键</w:t>
      </w:r>
      <w:r>
        <w:rPr>
          <w:rFonts w:hint="eastAsia" w:ascii="宋体" w:hAnsi="宋体" w:eastAsia="宋体" w:cs="宋体"/>
          <w:lang w:val="en-US" w:eastAsia="zh-CN"/>
        </w:rPr>
        <w:t>5</w:t>
      </w:r>
      <w:r>
        <w:rPr>
          <w:rFonts w:hint="eastAsia" w:ascii="宋体" w:hAnsi="宋体" w:eastAsia="宋体" w:cs="宋体"/>
          <w:lang w:eastAsia="zh-CN"/>
        </w:rPr>
        <w:t>向上、向下翻动切换锁定的通道，在设置模式下点按保存设置结果并跳到下一个设置项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2</w:t>
      </w:r>
      <w:bookmarkStart w:id="7" w:name="OLE_LINK1"/>
      <w:r>
        <w:rPr>
          <w:rFonts w:hint="eastAsia" w:ascii="宋体" w:hAnsi="宋体" w:eastAsia="宋体" w:cs="宋体"/>
          <w:lang w:eastAsia="zh-CN"/>
        </w:rPr>
        <w:t>（上</w:t>
      </w:r>
      <w:r>
        <w:rPr>
          <w:rFonts w:hint="eastAsia" w:ascii="宋体" w:hAnsi="宋体" w:eastAsia="宋体" w:cs="宋体"/>
          <w:lang w:val="en-US" w:eastAsia="zh-CN"/>
        </w:rPr>
        <w:t>滚</w:t>
      </w:r>
      <w:r>
        <w:rPr>
          <w:rFonts w:hint="eastAsia" w:ascii="宋体" w:hAnsi="宋体" w:eastAsia="宋体" w:cs="宋体"/>
          <w:lang w:eastAsia="zh-CN"/>
        </w:rPr>
        <w:t>）</w:t>
      </w:r>
      <w:bookmarkEnd w:id="7"/>
      <w:r>
        <w:rPr>
          <w:rFonts w:hint="eastAsia" w:ascii="宋体" w:hAnsi="宋体" w:eastAsia="宋体" w:cs="宋体"/>
          <w:lang w:eastAsia="zh-CN"/>
        </w:rPr>
        <w:t>：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点按向上翻</w:t>
      </w:r>
      <w:r>
        <w:rPr>
          <w:rFonts w:hint="eastAsia" w:ascii="宋体" w:hAnsi="宋体" w:eastAsia="宋体" w:cs="宋体"/>
          <w:lang w:eastAsia="zh-CN"/>
        </w:rPr>
        <w:t>动</w:t>
      </w:r>
    </w:p>
    <w:p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长按开关声音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3</w:t>
      </w:r>
      <w:r>
        <w:rPr>
          <w:rFonts w:hint="eastAsia" w:ascii="宋体" w:hAnsi="宋体" w:eastAsia="宋体" w:cs="宋体"/>
          <w:lang w:eastAsia="zh-CN"/>
        </w:rPr>
        <w:t>（REC模式）：点按进入</w:t>
      </w:r>
      <w:bookmarkStart w:id="8" w:name="OLE_LINK2"/>
      <w:r>
        <w:rPr>
          <w:rFonts w:hint="eastAsia" w:ascii="宋体" w:hAnsi="宋体" w:eastAsia="宋体" w:cs="宋体"/>
          <w:lang w:eastAsia="zh-CN"/>
        </w:rPr>
        <w:t>REC模式</w:t>
      </w:r>
      <w:bookmarkEnd w:id="8"/>
      <w:r>
        <w:rPr>
          <w:rFonts w:hint="eastAsia" w:ascii="宋体" w:hAnsi="宋体" w:eastAsia="宋体" w:cs="宋体"/>
          <w:lang w:eastAsia="zh-CN"/>
        </w:rPr>
        <w:t>，</w:t>
      </w:r>
    </w:p>
    <w:p>
      <w:pPr>
        <w:numPr>
          <w:ilvl w:val="0"/>
          <w:numId w:val="0"/>
        </w:numPr>
        <w:ind w:left="1800" w:leftChars="0" w:firstLine="716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写入</w:t>
      </w:r>
      <w:bookmarkStart w:id="9" w:name="OLE_LINK3"/>
      <w:r>
        <w:rPr>
          <w:rFonts w:hint="eastAsia" w:ascii="宋体" w:hAnsi="宋体" w:eastAsia="宋体" w:cs="宋体"/>
          <w:lang w:val="en-US" w:eastAsia="zh-CN"/>
        </w:rPr>
        <w:t>EEPROM</w:t>
      </w:r>
      <w:bookmarkEnd w:id="9"/>
      <w:r>
        <w:rPr>
          <w:rFonts w:hint="eastAsia" w:ascii="宋体" w:hAnsi="宋体" w:eastAsia="宋体" w:cs="宋体"/>
          <w:lang w:eastAsia="zh-CN"/>
        </w:rPr>
        <w:t>）：再次点按为保存数据</w:t>
      </w:r>
    </w:p>
    <w:p>
      <w:pPr>
        <w:numPr>
          <w:ilvl w:val="0"/>
          <w:numId w:val="0"/>
        </w:numPr>
        <w:ind w:left="720" w:leftChars="0" w:firstLine="1872" w:firstLineChars="851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读取EEPROM）</w:t>
      </w:r>
      <w:r>
        <w:rPr>
          <w:rFonts w:hint="eastAsia" w:ascii="宋体" w:hAnsi="宋体" w:eastAsia="宋体" w:cs="宋体"/>
          <w:lang w:eastAsia="zh-CN"/>
        </w:rPr>
        <w:t>：长按进入查看历史数据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4</w:t>
      </w:r>
      <w:r>
        <w:rPr>
          <w:rFonts w:hint="eastAsia" w:ascii="宋体" w:hAnsi="宋体" w:eastAsia="宋体" w:cs="宋体"/>
          <w:lang w:eastAsia="zh-CN"/>
        </w:rPr>
        <w:t>（？）：点按锁定和解锁数据</w:t>
      </w:r>
    </w:p>
    <w:p>
      <w:pPr>
        <w:numPr>
          <w:ilvl w:val="0"/>
          <w:numId w:val="0"/>
        </w:numPr>
        <w:ind w:left="216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？）：双击锁定四缸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5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下滚</w:t>
      </w:r>
      <w:r>
        <w:rPr>
          <w:rFonts w:hint="eastAsia" w:ascii="宋体" w:hAnsi="宋体" w:eastAsia="宋体" w:cs="宋体"/>
          <w:lang w:eastAsia="zh-CN"/>
        </w:rPr>
        <w:t>）：点按在</w:t>
      </w:r>
      <w:r>
        <w:rPr>
          <w:rFonts w:hint="eastAsia" w:ascii="宋体" w:hAnsi="宋体" w:eastAsia="宋体" w:cs="宋体"/>
          <w:lang w:val="en-US" w:eastAsia="zh-CN"/>
        </w:rPr>
        <w:t>设置模式</w:t>
      </w:r>
      <w:r>
        <w:rPr>
          <w:rFonts w:hint="eastAsia" w:ascii="宋体" w:hAnsi="宋体" w:eastAsia="宋体" w:cs="宋体"/>
          <w:lang w:eastAsia="zh-CN"/>
        </w:rPr>
        <w:t>时向下滚动。</w:t>
      </w:r>
    </w:p>
    <w:p>
      <w:pPr>
        <w:numPr>
          <w:ilvl w:val="0"/>
          <w:numId w:val="0"/>
        </w:numPr>
        <w:ind w:left="1800" w:leftChars="0" w:firstLine="44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开机状态）：长按开</w:t>
      </w:r>
      <w:r>
        <w:rPr>
          <w:rFonts w:hint="eastAsia" w:ascii="宋体" w:hAnsi="宋体" w:eastAsia="宋体" w:cs="宋体"/>
          <w:lang w:val="en-US" w:eastAsia="zh-CN"/>
        </w:rPr>
        <w:t>/</w:t>
      </w:r>
      <w:r>
        <w:rPr>
          <w:rFonts w:hint="eastAsia" w:ascii="宋体" w:hAnsi="宋体" w:eastAsia="宋体" w:cs="宋体"/>
          <w:lang w:eastAsia="zh-CN"/>
        </w:rPr>
        <w:t>关机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6</w:t>
      </w:r>
      <w:r>
        <w:rPr>
          <w:rFonts w:hint="eastAsia" w:ascii="宋体" w:hAnsi="宋体" w:eastAsia="宋体" w:cs="宋体"/>
          <w:lang w:eastAsia="zh-CN"/>
        </w:rPr>
        <w:t>（？）：长按P=0</w:t>
      </w:r>
      <w:r>
        <w:rPr>
          <w:rFonts w:hint="eastAsia" w:ascii="宋体" w:hAnsi="宋体" w:eastAsia="宋体" w:cs="宋体"/>
          <w:lang w:val="en-US" w:eastAsia="zh-CN"/>
        </w:rPr>
        <w:t>,清除当前压力值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2 按</w:t>
      </w:r>
      <w:r>
        <w:rPr>
          <w:rStyle w:val="141"/>
          <w:rFonts w:hint="eastAsia"/>
          <w:b/>
          <w:bCs/>
          <w:lang w:eastAsia="zh-CN"/>
        </w:rPr>
        <w:t>键逻辑实现</w:t>
      </w:r>
    </w:p>
    <w:p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事件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每个按键事件由中断服务例程（ISR）处理，确保即使在进行其他任务时也能响应用户输入。</w:t>
      </w:r>
    </w:p>
    <w:p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防抖动逻辑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为了提高按键响应的可靠性，实现按键防抖动逻辑，通过软件延时和状态确认来避免误操作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3 用户反馈</w:t>
      </w:r>
    </w:p>
    <w:p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每次按键操作后，系统通过LCD显示和可选的蜂鸣器声音反馈，向用户确认操作已被接受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4 安全措施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系统能够识别和忽略无效的快速重复按键操作。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在用户调整设置参数时，系统将检查输入值的有效性，防止设置超出预定范围的值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5 用户界面交互流程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主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显示默认的数据视图，用户可通过按键2切换视图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设置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按键3进入，显示当前配置，可使用按键4和5调整，并用按键6确认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反馈与警告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任何关键操作或错误状态都会在LCD上显示相应的信息，并通过蜂鸣器发出警告（如果启用）。</w:t>
      </w:r>
    </w:p>
    <w:bookmarkEnd w:id="0"/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6. 安全和测试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1 安全性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本系统设计了多种安全措施，以确保在各种操作条件下的可靠性和稳定性。这些措施包括：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系统能够识别和忽略无效的快速重复按键操作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用户调整设置参数时，系统将检查输入值的有效性，防止设置超出预定范围的值。</w:t>
      </w:r>
    </w:p>
    <w:p>
      <w:pPr>
        <w:rPr>
          <w:rFonts w:hint="eastAsia"/>
          <w:lang w:eastAsia="zh-CN"/>
        </w:rPr>
      </w:pP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2 测试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需要进行以下测试，以确保其满足设计要求：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功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验证所有功能是否正常运行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性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高负荷和低负荷条件下的表现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环境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高温、低温等极端环境下测试系统的稳定性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EMC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确保系统的电磁兼容性。</w:t>
      </w:r>
    </w:p>
    <w:p>
      <w:pPr>
        <w:numPr>
          <w:ilvl w:val="0"/>
          <w:numId w:val="19"/>
        </w:numPr>
        <w:rPr>
          <w:rFonts w:hint="eastAsia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跌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跌落后的完整性和功能。</w:t>
      </w:r>
    </w:p>
    <w:p>
      <w:pPr>
        <w:rPr>
          <w:lang w:eastAsia="zh-CN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2240" w:h="15840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Courier">
    <w:altName w:val="Courier New"/>
    <w:panose1 w:val="02070409020205020404"/>
    <w:charset w:val="00"/>
    <w:family w:val="auto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75BC27"/>
    <w:multiLevelType w:val="singleLevel"/>
    <w:tmpl w:val="9175BC27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5D45D55"/>
    <w:multiLevelType w:val="singleLevel"/>
    <w:tmpl w:val="A5D45D55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2">
    <w:nsid w:val="A8B5DDD0"/>
    <w:multiLevelType w:val="multilevel"/>
    <w:tmpl w:val="A8B5DDD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153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3">
    <w:nsid w:val="CE25B57B"/>
    <w:multiLevelType w:val="singleLevel"/>
    <w:tmpl w:val="CE25B57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CE6D9E17"/>
    <w:multiLevelType w:val="singleLevel"/>
    <w:tmpl w:val="CE6D9E1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06A54E4"/>
    <w:multiLevelType w:val="singleLevel"/>
    <w:tmpl w:val="D06A54E4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6">
    <w:nsid w:val="D416546E"/>
    <w:multiLevelType w:val="singleLevel"/>
    <w:tmpl w:val="D416546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FFFFF7E"/>
    <w:multiLevelType w:val="singleLevel"/>
    <w:tmpl w:val="FFFFFF7E"/>
    <w:lvl w:ilvl="0" w:tentative="0">
      <w:start w:val="1"/>
      <w:numFmt w:val="decimal"/>
      <w:pStyle w:val="20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8">
    <w:nsid w:val="FFFFFF7F"/>
    <w:multiLevelType w:val="singleLevel"/>
    <w:tmpl w:val="FFFFFF7F"/>
    <w:lvl w:ilvl="0" w:tentative="0">
      <w:start w:val="1"/>
      <w:numFmt w:val="decimal"/>
      <w:pStyle w:val="13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9">
    <w:nsid w:val="FFFFFF82"/>
    <w:multiLevelType w:val="singleLevel"/>
    <w:tmpl w:val="FFFFFF82"/>
    <w:lvl w:ilvl="0" w:tentative="0">
      <w:start w:val="1"/>
      <w:numFmt w:val="bullet"/>
      <w:pStyle w:val="18"/>
      <w:lvlText w:val=""/>
      <w:lvlJc w:val="left"/>
      <w:pPr>
        <w:tabs>
          <w:tab w:val="left" w:pos="1080"/>
        </w:tabs>
        <w:ind w:left="1080" w:hanging="360"/>
      </w:pPr>
      <w:rPr>
        <w:rFonts w:hint="default" w:ascii="Symbol" w:hAnsi="Symbol"/>
      </w:rPr>
    </w:lvl>
  </w:abstractNum>
  <w:abstractNum w:abstractNumId="10">
    <w:nsid w:val="FFFFFF83"/>
    <w:multiLevelType w:val="singleLevel"/>
    <w:tmpl w:val="FFFFFF83"/>
    <w:lvl w:ilvl="0" w:tentative="0">
      <w:start w:val="1"/>
      <w:numFmt w:val="bullet"/>
      <w:pStyle w:val="23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</w:abstractNum>
  <w:abstractNum w:abstractNumId="11">
    <w:nsid w:val="FFFFFF88"/>
    <w:multiLevelType w:val="singleLevel"/>
    <w:tmpl w:val="FFFFFF88"/>
    <w:lvl w:ilvl="0" w:tentative="0">
      <w:start w:val="1"/>
      <w:numFmt w:val="decimal"/>
      <w:pStyle w:val="14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2">
    <w:nsid w:val="FFFFFF89"/>
    <w:multiLevelType w:val="singleLevel"/>
    <w:tmpl w:val="FFFFFF89"/>
    <w:lvl w:ilvl="0" w:tentative="0">
      <w:start w:val="1"/>
      <w:numFmt w:val="bullet"/>
      <w:pStyle w:val="16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3">
    <w:nsid w:val="04816892"/>
    <w:multiLevelType w:val="multilevel"/>
    <w:tmpl w:val="0481689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333074AA"/>
    <w:multiLevelType w:val="multilevel"/>
    <w:tmpl w:val="333074A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5">
    <w:nsid w:val="467074CE"/>
    <w:multiLevelType w:val="multilevel"/>
    <w:tmpl w:val="467074C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6">
    <w:nsid w:val="4813B61C"/>
    <w:multiLevelType w:val="multilevel"/>
    <w:tmpl w:val="4813B61C"/>
    <w:lvl w:ilvl="0" w:tentative="0">
      <w:start w:val="1"/>
      <w:numFmt w:val="bullet"/>
      <w:suff w:val="space"/>
      <w:lvlText w:val=""/>
      <w:lvlJc w:val="left"/>
      <w:pPr>
        <w:ind w:left="156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suff w:val="space"/>
      <w:lvlText w:val=""/>
      <w:lvlJc w:val="left"/>
      <w:pPr>
        <w:ind w:left="228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3000"/>
        </w:tabs>
        <w:ind w:left="300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3720"/>
        </w:tabs>
        <w:ind w:left="372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4440"/>
        </w:tabs>
        <w:ind w:left="444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5160"/>
        </w:tabs>
        <w:ind w:left="516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880"/>
        </w:tabs>
        <w:ind w:left="588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6600"/>
        </w:tabs>
        <w:ind w:left="660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7320"/>
        </w:tabs>
        <w:ind w:left="7320" w:hanging="360"/>
      </w:pPr>
      <w:rPr>
        <w:rFonts w:hint="default" w:ascii="Symbol" w:hAnsi="Symbol" w:cs="Symbol"/>
        <w:sz w:val="20"/>
      </w:rPr>
    </w:lvl>
  </w:abstractNum>
  <w:abstractNum w:abstractNumId="17">
    <w:nsid w:val="5F377E4B"/>
    <w:multiLevelType w:val="multilevel"/>
    <w:tmpl w:val="5F377E4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8">
    <w:nsid w:val="620EA9CA"/>
    <w:multiLevelType w:val="singleLevel"/>
    <w:tmpl w:val="620EA9CA"/>
    <w:lvl w:ilvl="0" w:tentative="0">
      <w:start w:val="1"/>
      <w:numFmt w:val="bullet"/>
      <w:lvlText w:val="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9"/>
  </w:num>
  <w:num w:numId="5">
    <w:abstractNumId w:val="7"/>
  </w:num>
  <w:num w:numId="6">
    <w:abstractNumId w:val="10"/>
  </w:num>
  <w:num w:numId="7">
    <w:abstractNumId w:val="16"/>
  </w:num>
  <w:num w:numId="8">
    <w:abstractNumId w:val="6"/>
  </w:num>
  <w:num w:numId="9">
    <w:abstractNumId w:val="0"/>
  </w:num>
  <w:num w:numId="10">
    <w:abstractNumId w:val="4"/>
  </w:num>
  <w:num w:numId="11">
    <w:abstractNumId w:val="13"/>
  </w:num>
  <w:num w:numId="12">
    <w:abstractNumId w:val="3"/>
  </w:num>
  <w:num w:numId="13">
    <w:abstractNumId w:val="5"/>
  </w:num>
  <w:num w:numId="14">
    <w:abstractNumId w:val="2"/>
  </w:num>
  <w:num w:numId="15">
    <w:abstractNumId w:val="1"/>
  </w:num>
  <w:num w:numId="16">
    <w:abstractNumId w:val="18"/>
  </w:num>
  <w:num w:numId="17">
    <w:abstractNumId w:val="14"/>
  </w:num>
  <w:num w:numId="18">
    <w:abstractNumId w:val="15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M2NDI1ODJkYWI2N2Q4MWQ2YTNkM2UwZTRmNTRlMmUifQ=="/>
  </w:docVars>
  <w:rsids>
    <w:rsidRoot w:val="00B47730"/>
    <w:rsid w:val="00034616"/>
    <w:rsid w:val="0006063C"/>
    <w:rsid w:val="00065E3A"/>
    <w:rsid w:val="000917B8"/>
    <w:rsid w:val="0015074B"/>
    <w:rsid w:val="00171566"/>
    <w:rsid w:val="0023483B"/>
    <w:rsid w:val="0029639D"/>
    <w:rsid w:val="002B6B64"/>
    <w:rsid w:val="00326F90"/>
    <w:rsid w:val="005D731B"/>
    <w:rsid w:val="006F728D"/>
    <w:rsid w:val="00AA1D8D"/>
    <w:rsid w:val="00B47730"/>
    <w:rsid w:val="00CB0664"/>
    <w:rsid w:val="00F1237F"/>
    <w:rsid w:val="00F34619"/>
    <w:rsid w:val="00FC693F"/>
    <w:rsid w:val="062C14FB"/>
    <w:rsid w:val="0F253ECD"/>
    <w:rsid w:val="122E493B"/>
    <w:rsid w:val="13CD12F8"/>
    <w:rsid w:val="1451726F"/>
    <w:rsid w:val="19A204B8"/>
    <w:rsid w:val="1C621C1D"/>
    <w:rsid w:val="22576CAC"/>
    <w:rsid w:val="226568EE"/>
    <w:rsid w:val="275C3B74"/>
    <w:rsid w:val="286E76A3"/>
    <w:rsid w:val="29405110"/>
    <w:rsid w:val="295312A9"/>
    <w:rsid w:val="2FD355E5"/>
    <w:rsid w:val="382841AF"/>
    <w:rsid w:val="40055F5C"/>
    <w:rsid w:val="404623E2"/>
    <w:rsid w:val="40E03E8F"/>
    <w:rsid w:val="43F6411F"/>
    <w:rsid w:val="477A0BC3"/>
    <w:rsid w:val="4B9D3AC4"/>
    <w:rsid w:val="52C8137C"/>
    <w:rsid w:val="53FA5565"/>
    <w:rsid w:val="541B155F"/>
    <w:rsid w:val="57CB6A07"/>
    <w:rsid w:val="5F2711D9"/>
    <w:rsid w:val="670B4DFA"/>
    <w:rsid w:val="67507BBB"/>
    <w:rsid w:val="67F54E21"/>
    <w:rsid w:val="68AE29AB"/>
    <w:rsid w:val="69913E1E"/>
    <w:rsid w:val="6A6652AB"/>
    <w:rsid w:val="6E305734"/>
    <w:rsid w:val="6FC44AB6"/>
    <w:rsid w:val="75EB2FB7"/>
    <w:rsid w:val="76AA04DF"/>
    <w:rsid w:val="77F85909"/>
    <w:rsid w:val="7F8C2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3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qFormat="1" w:uiPriority="99" w:semiHidden="0" w:name="macro"/>
    <w:lsdException w:uiPriority="99" w:name="toa heading"/>
    <w:lsdException w:qFormat="1" w:uiPriority="99" w:semiHidden="0" w:name="List"/>
    <w:lsdException w:qFormat="1" w:uiPriority="99" w:semiHidden="0" w:name="List Bullet"/>
    <w:lsdException w:qFormat="1" w:uiPriority="99" w:semiHidden="0" w:name="List Number"/>
    <w:lsdException w:qFormat="1" w:uiPriority="99" w:semiHidden="0" w:name="List 2"/>
    <w:lsdException w:qFormat="1" w:uiPriority="99" w:semiHidden="0" w:name="List 3"/>
    <w:lsdException w:uiPriority="99" w:name="List 4"/>
    <w:lsdException w:uiPriority="99" w:name="List 5"/>
    <w:lsdException w:qFormat="1" w:uiPriority="99" w:semiHidden="0" w:name="List Bullet 2"/>
    <w:lsdException w:qFormat="1" w:uiPriority="99" w:semiHidden="0" w:name="List Bullet 3"/>
    <w:lsdException w:uiPriority="99" w:name="List Bullet 4"/>
    <w:lsdException w:uiPriority="99" w:name="List Bullet 5"/>
    <w:lsdException w:qFormat="1" w:uiPriority="99" w:semiHidden="0" w:name="List Number 2"/>
    <w:lsdException w:qFormat="1" w:uiPriority="99" w:semiHidden="0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qFormat="1" w:uiPriority="99" w:semiHidden="0" w:name="List Continue"/>
    <w:lsdException w:qFormat="1" w:uiPriority="99" w:semiHidden="0" w:name="List Continue 2"/>
    <w:lsdException w:qFormat="1" w:uiPriority="99" w:semiHidden="0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iPriority="99" w:semiHidden="0" w:name="Body Text 2"/>
    <w:lsdException w:qFormat="1" w:uiPriority="99" w:semiHidden="0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60" w:semiHidden="0" w:name="Light Shading"/>
    <w:lsdException w:qFormat="1" w:unhideWhenUsed="0" w:uiPriority="61" w:semiHidden="0" w:name="Light List"/>
    <w:lsdException w:qFormat="1"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qFormat="1"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qFormat="1" w:unhideWhenUsed="0" w:uiPriority="64" w:semiHidden="0" w:name="Medium Shading 2 Accent 1"/>
    <w:lsdException w:qFormat="1"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qFormat="1"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qFormat="1"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qFormat="1"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qFormat="1"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qFormat="1"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qFormat="1"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qFormat="1" w:unhideWhenUsed="0" w:uiPriority="63" w:semiHidden="0" w:name="Medium Shading 1 Accent 4"/>
    <w:lsdException w:qFormat="1"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qFormat="1"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qFormat="1"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styleId="3">
    <w:name w:val="heading 1"/>
    <w:basedOn w:val="1"/>
    <w:next w:val="1"/>
    <w:link w:val="139"/>
    <w:autoRedefine/>
    <w:qFormat/>
    <w:uiPriority w:val="9"/>
    <w:pPr>
      <w:pBdr>
        <w:top w:val="single" w:color="E3E3E3" w:sz="2" w:space="0"/>
        <w:left w:val="single" w:color="E3E3E3" w:sz="2" w:space="0"/>
        <w:bottom w:val="single" w:color="E3E3E3" w:sz="2" w:space="0"/>
        <w:right w:val="single" w:color="E3E3E3" w:sz="2" w:space="0"/>
      </w:pBdr>
      <w:spacing w:after="188" w:line="13" w:lineRule="atLeast"/>
      <w:jc w:val="center"/>
      <w:outlineLvl w:val="0"/>
    </w:pPr>
    <w:rPr>
      <w:rFonts w:ascii="宋体" w:hAnsi="宋体" w:eastAsia="宋体" w:cstheme="majorBidi"/>
      <w:b/>
      <w:bCs/>
      <w:color w:val="376092" w:themeColor="accent1" w:themeShade="BF"/>
      <w:sz w:val="52"/>
      <w:szCs w:val="52"/>
      <w:bdr w:val="single" w:color="E3E3E3" w:sz="2" w:space="0"/>
      <w:shd w:val="clear" w:color="auto" w:fill="FFFFFF"/>
      <w:lang w:eastAsia="zh-CN"/>
    </w:rPr>
  </w:style>
  <w:style w:type="paragraph" w:styleId="4">
    <w:name w:val="heading 2"/>
    <w:basedOn w:val="1"/>
    <w:next w:val="1"/>
    <w:link w:val="140"/>
    <w:autoRedefine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5">
    <w:name w:val="heading 3"/>
    <w:basedOn w:val="1"/>
    <w:next w:val="1"/>
    <w:link w:val="141"/>
    <w:autoRedefine/>
    <w:unhideWhenUsed/>
    <w:qFormat/>
    <w:uiPriority w:val="9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paragraph" w:styleId="6">
    <w:name w:val="heading 4"/>
    <w:basedOn w:val="1"/>
    <w:next w:val="1"/>
    <w:link w:val="151"/>
    <w:unhideWhenUsed/>
    <w:qFormat/>
    <w:uiPriority w:val="9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7">
    <w:name w:val="heading 5"/>
    <w:basedOn w:val="1"/>
    <w:next w:val="1"/>
    <w:link w:val="152"/>
    <w:autoRedefine/>
    <w:semiHidden/>
    <w:unhideWhenUsed/>
    <w:qFormat/>
    <w:uiPriority w:val="9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color w:val="254061" w:themeColor="accent1" w:themeShade="80"/>
    </w:rPr>
  </w:style>
  <w:style w:type="paragraph" w:styleId="8">
    <w:name w:val="heading 6"/>
    <w:basedOn w:val="1"/>
    <w:next w:val="1"/>
    <w:link w:val="153"/>
    <w:autoRedefine/>
    <w:semiHidden/>
    <w:unhideWhenUsed/>
    <w:qFormat/>
    <w:uiPriority w:val="9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paragraph" w:styleId="9">
    <w:name w:val="heading 7"/>
    <w:basedOn w:val="1"/>
    <w:next w:val="1"/>
    <w:link w:val="154"/>
    <w:autoRedefine/>
    <w:semiHidden/>
    <w:unhideWhenUsed/>
    <w:qFormat/>
    <w:uiPriority w:val="9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0">
    <w:name w:val="heading 8"/>
    <w:basedOn w:val="1"/>
    <w:next w:val="1"/>
    <w:link w:val="155"/>
    <w:autoRedefine/>
    <w:semiHidden/>
    <w:unhideWhenUsed/>
    <w:qFormat/>
    <w:uiPriority w:val="9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1">
    <w:name w:val="heading 9"/>
    <w:basedOn w:val="1"/>
    <w:next w:val="1"/>
    <w:link w:val="156"/>
    <w:autoRedefine/>
    <w:semiHidden/>
    <w:unhideWhenUsed/>
    <w:qFormat/>
    <w:uiPriority w:val="9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33">
    <w:name w:val="Default Paragraph Font"/>
    <w:autoRedefine/>
    <w:semiHidden/>
    <w:unhideWhenUsed/>
    <w:qFormat/>
    <w:uiPriority w:val="1"/>
  </w:style>
  <w:style w:type="table" w:default="1" w:styleId="3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link w:val="148"/>
    <w:autoRedefine/>
    <w:unhideWhenUsed/>
    <w:qFormat/>
    <w:uiPriority w:val="99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hAnsi="Courier" w:eastAsiaTheme="minorEastAsia" w:cstheme="minorBidi"/>
      <w:lang w:val="en-US" w:eastAsia="en-US" w:bidi="ar-SA"/>
    </w:rPr>
  </w:style>
  <w:style w:type="paragraph" w:styleId="12">
    <w:name w:val="List 3"/>
    <w:basedOn w:val="1"/>
    <w:autoRedefine/>
    <w:unhideWhenUsed/>
    <w:qFormat/>
    <w:uiPriority w:val="99"/>
    <w:pPr>
      <w:ind w:left="1080" w:hanging="360"/>
      <w:contextualSpacing/>
    </w:pPr>
  </w:style>
  <w:style w:type="paragraph" w:styleId="13">
    <w:name w:val="List Number 2"/>
    <w:basedOn w:val="1"/>
    <w:autoRedefine/>
    <w:unhideWhenUsed/>
    <w:qFormat/>
    <w:uiPriority w:val="99"/>
    <w:pPr>
      <w:numPr>
        <w:ilvl w:val="0"/>
        <w:numId w:val="1"/>
      </w:numPr>
      <w:contextualSpacing/>
    </w:pPr>
  </w:style>
  <w:style w:type="paragraph" w:styleId="14">
    <w:name w:val="List Number"/>
    <w:basedOn w:val="1"/>
    <w:autoRedefine/>
    <w:unhideWhenUsed/>
    <w:qFormat/>
    <w:uiPriority w:val="99"/>
    <w:pPr>
      <w:numPr>
        <w:ilvl w:val="0"/>
        <w:numId w:val="2"/>
      </w:numPr>
      <w:contextualSpacing/>
    </w:pPr>
  </w:style>
  <w:style w:type="paragraph" w:styleId="15">
    <w:name w:val="caption"/>
    <w:basedOn w:val="1"/>
    <w:next w:val="1"/>
    <w:autoRedefine/>
    <w:semiHidden/>
    <w:unhideWhenUsed/>
    <w:qFormat/>
    <w:uiPriority w:val="35"/>
    <w:pPr>
      <w:spacing w:line="240" w:lineRule="auto"/>
    </w:pPr>
    <w:rPr>
      <w:b/>
      <w:bCs/>
      <w:color w:val="4F81BD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6">
    <w:name w:val="List Bullet"/>
    <w:basedOn w:val="1"/>
    <w:autoRedefine/>
    <w:unhideWhenUsed/>
    <w:qFormat/>
    <w:uiPriority w:val="99"/>
    <w:pPr>
      <w:numPr>
        <w:ilvl w:val="0"/>
        <w:numId w:val="3"/>
      </w:numPr>
      <w:contextualSpacing/>
    </w:pPr>
  </w:style>
  <w:style w:type="paragraph" w:styleId="17">
    <w:name w:val="Body Text 3"/>
    <w:basedOn w:val="1"/>
    <w:link w:val="147"/>
    <w:autoRedefine/>
    <w:unhideWhenUsed/>
    <w:qFormat/>
    <w:uiPriority w:val="99"/>
    <w:pPr>
      <w:spacing w:after="120"/>
    </w:pPr>
    <w:rPr>
      <w:sz w:val="16"/>
      <w:szCs w:val="16"/>
    </w:rPr>
  </w:style>
  <w:style w:type="paragraph" w:styleId="18">
    <w:name w:val="List Bullet 3"/>
    <w:basedOn w:val="1"/>
    <w:autoRedefine/>
    <w:unhideWhenUsed/>
    <w:qFormat/>
    <w:uiPriority w:val="99"/>
    <w:pPr>
      <w:numPr>
        <w:ilvl w:val="0"/>
        <w:numId w:val="4"/>
      </w:numPr>
      <w:contextualSpacing/>
    </w:pPr>
  </w:style>
  <w:style w:type="paragraph" w:styleId="19">
    <w:name w:val="Body Text"/>
    <w:basedOn w:val="1"/>
    <w:link w:val="145"/>
    <w:autoRedefine/>
    <w:unhideWhenUsed/>
    <w:qFormat/>
    <w:uiPriority w:val="99"/>
    <w:pPr>
      <w:spacing w:after="120"/>
    </w:pPr>
  </w:style>
  <w:style w:type="paragraph" w:styleId="20">
    <w:name w:val="List Number 3"/>
    <w:basedOn w:val="1"/>
    <w:autoRedefine/>
    <w:unhideWhenUsed/>
    <w:qFormat/>
    <w:uiPriority w:val="99"/>
    <w:pPr>
      <w:numPr>
        <w:ilvl w:val="0"/>
        <w:numId w:val="5"/>
      </w:numPr>
      <w:contextualSpacing/>
    </w:pPr>
  </w:style>
  <w:style w:type="paragraph" w:styleId="21">
    <w:name w:val="List 2"/>
    <w:basedOn w:val="1"/>
    <w:autoRedefine/>
    <w:unhideWhenUsed/>
    <w:qFormat/>
    <w:uiPriority w:val="99"/>
    <w:pPr>
      <w:ind w:left="720" w:hanging="360"/>
      <w:contextualSpacing/>
    </w:pPr>
  </w:style>
  <w:style w:type="paragraph" w:styleId="22">
    <w:name w:val="List Continue"/>
    <w:basedOn w:val="1"/>
    <w:autoRedefine/>
    <w:unhideWhenUsed/>
    <w:qFormat/>
    <w:uiPriority w:val="99"/>
    <w:pPr>
      <w:spacing w:after="120"/>
      <w:ind w:left="360"/>
      <w:contextualSpacing/>
    </w:pPr>
  </w:style>
  <w:style w:type="paragraph" w:styleId="23">
    <w:name w:val="List Bullet 2"/>
    <w:basedOn w:val="1"/>
    <w:autoRedefine/>
    <w:unhideWhenUsed/>
    <w:qFormat/>
    <w:uiPriority w:val="99"/>
    <w:pPr>
      <w:numPr>
        <w:ilvl w:val="0"/>
        <w:numId w:val="6"/>
      </w:numPr>
      <w:contextualSpacing/>
    </w:pPr>
  </w:style>
  <w:style w:type="paragraph" w:styleId="24">
    <w:name w:val="footer"/>
    <w:basedOn w:val="1"/>
    <w:link w:val="137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5">
    <w:name w:val="header"/>
    <w:basedOn w:val="1"/>
    <w:link w:val="136"/>
    <w:autoRedefine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6">
    <w:name w:val="Subtitle"/>
    <w:basedOn w:val="1"/>
    <w:next w:val="1"/>
    <w:link w:val="143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27">
    <w:name w:val="List"/>
    <w:basedOn w:val="1"/>
    <w:unhideWhenUsed/>
    <w:qFormat/>
    <w:uiPriority w:val="99"/>
    <w:pPr>
      <w:ind w:left="360" w:hanging="360"/>
      <w:contextualSpacing/>
    </w:pPr>
  </w:style>
  <w:style w:type="paragraph" w:styleId="28">
    <w:name w:val="Body Text 2"/>
    <w:basedOn w:val="1"/>
    <w:link w:val="146"/>
    <w:autoRedefine/>
    <w:unhideWhenUsed/>
    <w:qFormat/>
    <w:uiPriority w:val="99"/>
    <w:pPr>
      <w:spacing w:after="120" w:line="480" w:lineRule="auto"/>
    </w:pPr>
  </w:style>
  <w:style w:type="paragraph" w:styleId="29">
    <w:name w:val="List Continue 2"/>
    <w:basedOn w:val="1"/>
    <w:autoRedefine/>
    <w:unhideWhenUsed/>
    <w:qFormat/>
    <w:uiPriority w:val="99"/>
    <w:pPr>
      <w:spacing w:after="120"/>
      <w:ind w:left="720"/>
      <w:contextualSpacing/>
    </w:pPr>
  </w:style>
  <w:style w:type="paragraph" w:styleId="30">
    <w:name w:val="Normal (Web)"/>
    <w:basedOn w:val="1"/>
    <w:autoRedefine/>
    <w:semiHidden/>
    <w:unhideWhenUsed/>
    <w:qFormat/>
    <w:uiPriority w:val="99"/>
    <w:pPr>
      <w:spacing w:beforeAutospacing="1" w:after="0" w:afterAutospacing="1"/>
    </w:pPr>
    <w:rPr>
      <w:rFonts w:cs="Times New Roman"/>
      <w:sz w:val="24"/>
      <w:lang w:eastAsia="zh-CN"/>
    </w:rPr>
  </w:style>
  <w:style w:type="paragraph" w:styleId="31">
    <w:name w:val="List Continue 3"/>
    <w:basedOn w:val="1"/>
    <w:autoRedefine/>
    <w:unhideWhenUsed/>
    <w:qFormat/>
    <w:uiPriority w:val="99"/>
    <w:pPr>
      <w:spacing w:after="120"/>
      <w:ind w:left="1080"/>
      <w:contextualSpacing/>
    </w:pPr>
  </w:style>
  <w:style w:type="paragraph" w:styleId="32">
    <w:name w:val="Title"/>
    <w:basedOn w:val="1"/>
    <w:next w:val="1"/>
    <w:link w:val="142"/>
    <w:autoRedefine/>
    <w:qFormat/>
    <w:uiPriority w:val="10"/>
    <w:pPr>
      <w:pBdr>
        <w:bottom w:val="single" w:color="4F81BD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table" w:styleId="34">
    <w:name w:val="Table Grid"/>
    <w:basedOn w:val="33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35">
    <w:name w:val="Light Shading"/>
    <w:basedOn w:val="33"/>
    <w:autoRedefine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table" w:styleId="36">
    <w:name w:val="Light Shading Accent 1"/>
    <w:basedOn w:val="33"/>
    <w:autoRedefine/>
    <w:qFormat/>
    <w:uiPriority w:val="60"/>
    <w:rPr>
      <w:color w:val="376092" w:themeColor="accent1" w:themeShade="BF"/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37">
    <w:name w:val="Light Shading Accent 2"/>
    <w:basedOn w:val="33"/>
    <w:autoRedefine/>
    <w:qFormat/>
    <w:uiPriority w:val="60"/>
    <w:rPr>
      <w:color w:val="953735" w:themeColor="accent2" w:themeShade="BF"/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</w:style>
  <w:style w:type="table" w:styleId="38">
    <w:name w:val="Light Shading Accent 3"/>
    <w:basedOn w:val="33"/>
    <w:autoRedefine/>
    <w:qFormat/>
    <w:uiPriority w:val="60"/>
    <w:rPr>
      <w:color w:val="77933C" w:themeColor="accent3" w:themeShade="BF"/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39">
    <w:name w:val="Light Shading Accent 4"/>
    <w:basedOn w:val="33"/>
    <w:autoRedefine/>
    <w:qFormat/>
    <w:uiPriority w:val="60"/>
    <w:rPr>
      <w:color w:val="604A7B" w:themeColor="accent4" w:themeShade="BF"/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40">
    <w:name w:val="Light Shading Accent 5"/>
    <w:basedOn w:val="33"/>
    <w:autoRedefine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1">
    <w:name w:val="Light Shading Accent 6"/>
    <w:basedOn w:val="33"/>
    <w:autoRedefine/>
    <w:qFormat/>
    <w:uiPriority w:val="60"/>
    <w:rPr>
      <w:color w:val="E46C0A" w:themeColor="accent6" w:themeShade="BF"/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</w:style>
  <w:style w:type="table" w:styleId="42">
    <w:name w:val="Light List"/>
    <w:basedOn w:val="33"/>
    <w:autoRedefine/>
    <w:qFormat/>
    <w:uiPriority w:val="61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</w:style>
  <w:style w:type="table" w:styleId="43">
    <w:name w:val="Light List Accent 1"/>
    <w:basedOn w:val="33"/>
    <w:autoRedefine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table" w:styleId="44">
    <w:name w:val="Light List Accent 2"/>
    <w:basedOn w:val="33"/>
    <w:autoRedefine/>
    <w:qFormat/>
    <w:uiPriority w:val="61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</w:style>
  <w:style w:type="table" w:styleId="45">
    <w:name w:val="Light List Accent 3"/>
    <w:basedOn w:val="33"/>
    <w:autoRedefine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table" w:styleId="46">
    <w:name w:val="Light List Accent 4"/>
    <w:basedOn w:val="33"/>
    <w:autoRedefine/>
    <w:qFormat/>
    <w:uiPriority w:val="61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</w:style>
  <w:style w:type="table" w:styleId="47">
    <w:name w:val="Light List Accent 5"/>
    <w:basedOn w:val="33"/>
    <w:autoRedefine/>
    <w:qFormat/>
    <w:uiPriority w:val="61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</w:style>
  <w:style w:type="table" w:styleId="48">
    <w:name w:val="Light List Accent 6"/>
    <w:basedOn w:val="33"/>
    <w:autoRedefine/>
    <w:qFormat/>
    <w:uiPriority w:val="61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table" w:styleId="49">
    <w:name w:val="Light Grid"/>
    <w:basedOn w:val="33"/>
    <w:autoRedefine/>
    <w:qFormat/>
    <w:uiPriority w:val="62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1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  <w:shd w:val="clear" w:color="auto" w:fill="BFBFBF" w:themeFill="text1" w:themeFillTint="3F"/>
      </w:tcPr>
    </w:tblStylePr>
    <w:tblStylePr w:type="band2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</w:tcPr>
    </w:tblStylePr>
  </w:style>
  <w:style w:type="table" w:styleId="50">
    <w:name w:val="Light Grid Accent 1"/>
    <w:basedOn w:val="33"/>
    <w:autoRedefine/>
    <w:qFormat/>
    <w:uiPriority w:val="62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table" w:styleId="51">
    <w:name w:val="Light Grid Accent 2"/>
    <w:basedOn w:val="33"/>
    <w:autoRedefine/>
    <w:qFormat/>
    <w:uiPriority w:val="62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1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  <w:shd w:val="clear" w:color="auto" w:fill="EFD3D3" w:themeFill="accent2" w:themeFillTint="3F"/>
      </w:tcPr>
    </w:tblStylePr>
    <w:tblStylePr w:type="band2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</w:tcPr>
    </w:tblStylePr>
  </w:style>
  <w:style w:type="table" w:styleId="52">
    <w:name w:val="Light Grid Accent 3"/>
    <w:basedOn w:val="33"/>
    <w:autoRedefine/>
    <w:qFormat/>
    <w:uiPriority w:val="62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1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</w:tcPr>
    </w:tblStylePr>
  </w:style>
  <w:style w:type="table" w:styleId="53">
    <w:name w:val="Light Grid Accent 4"/>
    <w:basedOn w:val="33"/>
    <w:autoRedefine/>
    <w:qFormat/>
    <w:uiPriority w:val="62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1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</w:tcPr>
    </w:tblStylePr>
  </w:style>
  <w:style w:type="table" w:styleId="54">
    <w:name w:val="Light Grid Accent 5"/>
    <w:basedOn w:val="33"/>
    <w:autoRedefine/>
    <w:qFormat/>
    <w:uiPriority w:val="62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1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  <w:shd w:val="clear" w:color="auto" w:fill="D2EAF0" w:themeFill="accent5" w:themeFillTint="3F"/>
      </w:tcPr>
    </w:tblStylePr>
    <w:tblStylePr w:type="band2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</w:tcPr>
    </w:tblStylePr>
  </w:style>
  <w:style w:type="table" w:styleId="55">
    <w:name w:val="Light Grid Accent 6"/>
    <w:basedOn w:val="33"/>
    <w:autoRedefine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56">
    <w:name w:val="Medium Shading 1"/>
    <w:basedOn w:val="33"/>
    <w:autoRedefine/>
    <w:qFormat/>
    <w:uiPriority w:val="63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3F3F3F" w:themeColor="text1" w:themeTint="BF" w:sz="8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3F3F3F" w:themeColor="text1" w:themeTint="BF" w:sz="6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FBFBF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7">
    <w:name w:val="Medium Shading 1 Accent 1"/>
    <w:basedOn w:val="33"/>
    <w:autoRedefine/>
    <w:qFormat/>
    <w:uiPriority w:val="63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BA0CD" w:themeColor="accent1" w:themeTint="BF" w:sz="8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BA0CD" w:themeColor="accent1" w:themeTint="BF" w:sz="6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8">
    <w:name w:val="Medium Shading 1 Accent 2"/>
    <w:basedOn w:val="33"/>
    <w:autoRedefine/>
    <w:qFormat/>
    <w:uiPriority w:val="63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CF7B79" w:themeColor="accent2" w:themeTint="BF" w:sz="8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F7B79" w:themeColor="accent2" w:themeTint="BF" w:sz="6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3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9">
    <w:name w:val="Medium Shading 1 Accent 3"/>
    <w:basedOn w:val="33"/>
    <w:autoRedefine/>
    <w:qFormat/>
    <w:uiPriority w:val="63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B4CC82" w:themeColor="accent3" w:themeTint="BF" w:sz="8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B4CC82" w:themeColor="accent3" w:themeTint="BF" w:sz="6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0">
    <w:name w:val="Medium Shading 1 Accent 4"/>
    <w:basedOn w:val="33"/>
    <w:autoRedefine/>
    <w:qFormat/>
    <w:uiPriority w:val="63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9F8AB9" w:themeColor="accent4" w:themeTint="BF" w:sz="8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F8AB9" w:themeColor="accent4" w:themeTint="BF" w:sz="6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1">
    <w:name w:val="Medium Shading 1 Accent 5"/>
    <w:basedOn w:val="33"/>
    <w:autoRedefine/>
    <w:qFormat/>
    <w:uiPriority w:val="63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8C0D4" w:themeColor="accent5" w:themeTint="BF" w:sz="8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8C0D4" w:themeColor="accent5" w:themeTint="BF" w:sz="6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2">
    <w:name w:val="Medium Shading 1 Accent 6"/>
    <w:basedOn w:val="33"/>
    <w:autoRedefine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3">
    <w:name w:val="Medium Shading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4">
    <w:name w:val="Medium Shading 2 Accent 1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5">
    <w:name w:val="Medium Shading 2 Accent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6">
    <w:name w:val="Medium Shading 2 Accent 3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7">
    <w:name w:val="Medium Shading 2 Accent 4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8">
    <w:name w:val="Medium Shading 2 Accent 5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9">
    <w:name w:val="Medium Shading 2 Accent 6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70">
    <w:name w:val="Medium Lis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000000" w:themeColor="tex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shd w:val="clear" w:color="auto" w:fill="BFBFBF" w:themeFill="text1" w:themeFillTint="3F"/>
      </w:tcPr>
    </w:tblStylePr>
  </w:style>
  <w:style w:type="table" w:styleId="71">
    <w:name w:val="Medium List 1 Accen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F81BD" w:themeColor="accen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72">
    <w:name w:val="Medium List 1 Accent 2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C0504D" w:themeColor="accent2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shd w:val="clear" w:color="auto" w:fill="EFD3D3" w:themeFill="accent2" w:themeFillTint="3F"/>
      </w:tcPr>
    </w:tblStylePr>
  </w:style>
  <w:style w:type="table" w:styleId="73">
    <w:name w:val="Medium List 1 Accent 3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9BBB59" w:themeColor="accent3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74">
    <w:name w:val="Medium List 1 Accent 4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8064A2" w:themeColor="accent4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75">
    <w:name w:val="Medium List 1 Accent 5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BACC6" w:themeColor="accent5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shd w:val="clear" w:color="auto" w:fill="D2EAF0" w:themeFill="accent5" w:themeFillTint="3F"/>
      </w:tcPr>
    </w:tblStylePr>
  </w:style>
  <w:style w:type="table" w:styleId="76">
    <w:name w:val="Medium List 1 Accent 6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F79646" w:themeColor="accent6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shd w:val="clear" w:color="auto" w:fill="FDE5D1" w:themeFill="accent6" w:themeFillTint="3F"/>
      </w:tcPr>
    </w:tblStylePr>
  </w:style>
  <w:style w:type="table" w:styleId="77">
    <w:name w:val="Medium Lis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000000" w:themeColor="tex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000000" w:themeColor="tex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themeColor="tex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000000" w:themeColor="tex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FBFBF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8">
    <w:name w:val="Medium List 2 Accent 1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9">
    <w:name w:val="Medium List 2 Accen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C0504D" w:themeColor="accent2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C0504D" w:themeColor="accent2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C0504D" w:themeColor="accent2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3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0">
    <w:name w:val="Medium List 2 Accent 3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9BBB59" w:themeColor="accent3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9BBB59" w:themeColor="accent3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9BBB59" w:themeColor="accent3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1">
    <w:name w:val="Medium List 2 Accent 4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8064A2" w:themeColor="accent4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8064A2" w:themeColor="accent4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8064A2" w:themeColor="accent4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2">
    <w:name w:val="Medium List 2 Accent 5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BACC6" w:themeColor="accent5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themeColor="accent5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BACC6" w:themeColor="accent5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0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3">
    <w:name w:val="Medium List 2 Accent 6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F79646" w:themeColor="accent6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F79646" w:themeColor="accent6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F79646" w:themeColor="accent6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5D1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4">
    <w:name w:val="Medium Grid 1"/>
    <w:basedOn w:val="33"/>
    <w:autoRedefine/>
    <w:qFormat/>
    <w:uiPriority w:val="67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  <w:insideV w:val="single" w:color="3F3F3F" w:themeColor="text1" w:themeTint="BF" w:sz="8" w:space="0"/>
      </w:tblBorders>
    </w:tblPr>
    <w:tcPr>
      <w:shd w:val="clear" w:color="auto" w:fill="BFBFBF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3F3F3F" w:themeColor="tex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85">
    <w:name w:val="Medium Grid 1 Accent 1"/>
    <w:basedOn w:val="33"/>
    <w:autoRedefine/>
    <w:qFormat/>
    <w:uiPriority w:val="67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  <w:insideV w:val="single" w:color="7BA0CD" w:themeColor="accent1" w:themeTint="BF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BA0CD" w:themeColor="accen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86">
    <w:name w:val="Medium Grid 1 Accent 2"/>
    <w:basedOn w:val="33"/>
    <w:autoRedefine/>
    <w:qFormat/>
    <w:uiPriority w:val="67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  <w:insideV w:val="single" w:color="CF7B79" w:themeColor="accent2" w:themeTint="BF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CF7B79" w:themeColor="accent2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87">
    <w:name w:val="Medium Grid 1 Accent 3"/>
    <w:basedOn w:val="33"/>
    <w:autoRedefine/>
    <w:qFormat/>
    <w:uiPriority w:val="67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  <w:insideV w:val="single" w:color="B4CC82" w:themeColor="accent3" w:themeTint="BF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B4CC82" w:themeColor="accent3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88">
    <w:name w:val="Medium Grid 1 Accent 4"/>
    <w:basedOn w:val="33"/>
    <w:autoRedefine/>
    <w:qFormat/>
    <w:uiPriority w:val="67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  <w:insideV w:val="single" w:color="9F8AB9" w:themeColor="accent4" w:themeTint="BF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9F8AB9" w:themeColor="accent4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89">
    <w:name w:val="Medium Grid 1 Accent 5"/>
    <w:basedOn w:val="33"/>
    <w:autoRedefine/>
    <w:qFormat/>
    <w:uiPriority w:val="67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  <w:insideV w:val="single" w:color="78C0D4" w:themeColor="accent5" w:themeTint="BF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8C0D4" w:themeColor="accent5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90">
    <w:name w:val="Medium Grid 1 Accent 6"/>
    <w:basedOn w:val="33"/>
    <w:autoRedefine/>
    <w:qFormat/>
    <w:uiPriority w:val="67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  <w:insideV w:val="single" w:color="F9B074" w:themeColor="accent6" w:themeTint="BF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F9B074" w:themeColor="accent6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91">
    <w:name w:val="Medium Grid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cPr>
      <w:shd w:val="clear" w:color="auto" w:fill="BFBFBF" w:themeFill="tex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E5E5" w:themeFill="tex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7F7F7F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2">
    <w:name w:val="Medium Grid 2 Accent 1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7C0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3">
    <w:name w:val="Medium Grid 2 Accent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4">
    <w:name w:val="Medium Grid 2 Accent 3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5">
    <w:name w:val="Medium Grid 2 Accent 4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2EFF5" w:themeFill="accent4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6">
    <w:name w:val="Medium Grid 2 Accent 5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7">
    <w:name w:val="Medium Grid 2 Accent 6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8">
    <w:name w:val="Medium Grid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BFBFBF" w:themeFill="tex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7F7F7F" w:themeFill="tex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7F7F7F" w:themeFill="text1" w:themeFillTint="7F"/>
      </w:tcPr>
    </w:tblStylePr>
  </w:style>
  <w:style w:type="table" w:styleId="99">
    <w:name w:val="Medium Grid 3 Accent 1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100">
    <w:name w:val="Medium Grid 3 Accent 2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FD3D3" w:themeFill="accent2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DFA7A6" w:themeFill="accent2" w:themeFillTint="7F"/>
      </w:tcPr>
    </w:tblStylePr>
  </w:style>
  <w:style w:type="table" w:styleId="101">
    <w:name w:val="Medium Grid 3 Accent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CDDDAC" w:themeFill="accent3" w:themeFillTint="7F"/>
      </w:tcPr>
    </w:tblStylePr>
  </w:style>
  <w:style w:type="table" w:styleId="102">
    <w:name w:val="Medium Grid 3 Accent 4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BFB1D0" w:themeFill="accent4" w:themeFillTint="7F"/>
      </w:tcPr>
    </w:tblStylePr>
  </w:style>
  <w:style w:type="table" w:styleId="103">
    <w:name w:val="Medium Grid 3 Accent 5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104">
    <w:name w:val="Medium Grid 3 Accent 6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FDE5D1" w:themeFill="accent6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FBCAA2" w:themeFill="accent6" w:themeFillTint="7F"/>
      </w:tcPr>
    </w:tblStylePr>
  </w:style>
  <w:style w:type="table" w:styleId="105">
    <w:name w:val="Dark List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106">
    <w:name w:val="Dark List Accent 1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107">
    <w:name w:val="Dark List Accent 2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943734" w:themeFill="accent2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</w:style>
  <w:style w:type="table" w:styleId="108">
    <w:name w:val="Dark List Accent 3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4E6127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109">
    <w:name w:val="Dark List Accent 4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3F30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110">
    <w:name w:val="Dark List Accent 5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111">
    <w:name w:val="Dark List Accent 6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E36C09" w:themeFill="accent6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</w:style>
  <w:style w:type="table" w:styleId="112">
    <w:name w:val="Colorful Shading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5E5E5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7F7F7F" w:themeFill="tex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3">
    <w:name w:val="Colorful Shading Accent 1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4F81BD" w:themeColor="accent1" w:sz="4" w:space="0"/>
        <w:bottom w:val="single" w:color="4F81BD" w:themeColor="accent1" w:sz="4" w:space="0"/>
        <w:right w:val="single" w:color="4F81BD" w:themeColor="accen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B4D74" w:themeFill="accen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B4D74" w:themeFill="accen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B4D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C0DE" w:themeFill="accen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4">
    <w:name w:val="Colorful Shading Accent 2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C0504D" w:themeColor="accent2" w:sz="4" w:space="0"/>
        <w:bottom w:val="single" w:color="C0504D" w:themeColor="accent2" w:sz="4" w:space="0"/>
        <w:right w:val="single" w:color="C0504D" w:themeColor="accent2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5">
    <w:name w:val="Colorful Shading Accent 3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24" w:space="0"/>
        <w:left w:val="single" w:color="9BBB59" w:themeColor="accent3" w:sz="4" w:space="0"/>
        <w:bottom w:val="single" w:color="9BBB59" w:themeColor="accent3" w:sz="4" w:space="0"/>
        <w:right w:val="single" w:color="9BBB59" w:themeColor="accent3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16">
    <w:name w:val="Colorful Shading Accent 4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24" w:space="0"/>
        <w:left w:val="single" w:color="8064A2" w:themeColor="accent4" w:sz="4" w:space="0"/>
        <w:bottom w:val="single" w:color="8064A2" w:themeColor="accent4" w:sz="4" w:space="0"/>
        <w:right w:val="single" w:color="8064A2" w:themeColor="accent4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2EFF5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4C3A62" w:themeFill="accent4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4C3A62" w:themeFill="accent4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A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7">
    <w:name w:val="Colorful Shading Accent 5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24" w:space="0"/>
        <w:left w:val="single" w:color="4BACC6" w:themeColor="accent5" w:sz="4" w:space="0"/>
        <w:bottom w:val="single" w:color="4BACC6" w:themeColor="accent5" w:sz="4" w:space="0"/>
        <w:right w:val="single" w:color="4BACC6" w:themeColor="accent5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8">
    <w:name w:val="Colorful Shading Accent 6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24" w:space="0"/>
        <w:left w:val="single" w:color="F79646" w:themeColor="accent6" w:sz="4" w:space="0"/>
        <w:bottom w:val="single" w:color="F79646" w:themeColor="accent6" w:sz="4" w:space="0"/>
        <w:right w:val="single" w:color="F79646" w:themeColor="accent6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B65607" w:themeFill="accent6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B65607" w:themeFill="accent6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7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9">
    <w:name w:val="Colorful List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20">
    <w:name w:val="Colorful List Accent 1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21">
    <w:name w:val="Colorful List Accent 2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122">
    <w:name w:val="Colorful List Accent 3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F83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123">
    <w:name w:val="Colorful List Accent 4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D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124">
    <w:name w:val="Colorful List Accent 5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40B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125">
    <w:name w:val="Colorful List Accent 6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348DA5" w:themeFill="accent5" w:themeFillShade="CC"/>
      </w:tcPr>
    </w:tblStylePr>
    <w:tblStylePr w:type="lastRow">
      <w:rPr>
        <w:b/>
        <w:bCs/>
        <w:color w:val="358EA6" w:themeColor="accent5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126">
    <w:name w:val="Colorful Grid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127">
    <w:name w:val="Colorful Grid Accent 1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128">
    <w:name w:val="Colorful Grid Accent 2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29">
    <w:name w:val="Colorful Grid Accent 3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30">
    <w:name w:val="Colorful Grid Accent 4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31">
    <w:name w:val="Colorful Grid Accent 5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32">
    <w:name w:val="Colorful Grid Accent 6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134">
    <w:name w:val="Strong"/>
    <w:basedOn w:val="133"/>
    <w:autoRedefine/>
    <w:qFormat/>
    <w:uiPriority w:val="22"/>
    <w:rPr>
      <w:b/>
      <w:bCs/>
    </w:rPr>
  </w:style>
  <w:style w:type="character" w:styleId="135">
    <w:name w:val="Emphasis"/>
    <w:basedOn w:val="133"/>
    <w:autoRedefine/>
    <w:qFormat/>
    <w:uiPriority w:val="20"/>
    <w:rPr>
      <w:i/>
      <w:iCs/>
    </w:rPr>
  </w:style>
  <w:style w:type="character" w:customStyle="1" w:styleId="136">
    <w:name w:val="页眉 字符"/>
    <w:basedOn w:val="133"/>
    <w:link w:val="25"/>
    <w:autoRedefine/>
    <w:qFormat/>
    <w:uiPriority w:val="99"/>
  </w:style>
  <w:style w:type="character" w:customStyle="1" w:styleId="137">
    <w:name w:val="页脚 字符"/>
    <w:basedOn w:val="133"/>
    <w:link w:val="24"/>
    <w:autoRedefine/>
    <w:qFormat/>
    <w:uiPriority w:val="99"/>
  </w:style>
  <w:style w:type="paragraph" w:styleId="138">
    <w:name w:val="No Spacing"/>
    <w:autoRedefine/>
    <w:qFormat/>
    <w:uiPriority w:val="1"/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character" w:customStyle="1" w:styleId="139">
    <w:name w:val="标题 1 字符"/>
    <w:basedOn w:val="133"/>
    <w:link w:val="3"/>
    <w:autoRedefine/>
    <w:qFormat/>
    <w:uiPriority w:val="9"/>
    <w:rPr>
      <w:rFonts w:ascii="宋体" w:hAnsi="宋体" w:cstheme="majorBidi"/>
      <w:b/>
      <w:bCs/>
      <w:color w:val="376092" w:themeColor="accent1" w:themeShade="BF"/>
      <w:sz w:val="52"/>
      <w:szCs w:val="52"/>
      <w:bdr w:val="single" w:color="E3E3E3" w:sz="2" w:space="0"/>
    </w:rPr>
  </w:style>
  <w:style w:type="character" w:customStyle="1" w:styleId="140">
    <w:name w:val="标题 2 字符"/>
    <w:basedOn w:val="133"/>
    <w:link w:val="4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141">
    <w:name w:val="标题 3 字符"/>
    <w:basedOn w:val="133"/>
    <w:link w:val="5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42">
    <w:name w:val="标题 字符"/>
    <w:basedOn w:val="133"/>
    <w:link w:val="32"/>
    <w:autoRedefine/>
    <w:qFormat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143">
    <w:name w:val="副标题 字符"/>
    <w:basedOn w:val="133"/>
    <w:link w:val="26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144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145">
    <w:name w:val="正文文本 字符"/>
    <w:basedOn w:val="133"/>
    <w:link w:val="19"/>
    <w:autoRedefine/>
    <w:qFormat/>
    <w:uiPriority w:val="99"/>
  </w:style>
  <w:style w:type="character" w:customStyle="1" w:styleId="146">
    <w:name w:val="正文文本 2 字符"/>
    <w:basedOn w:val="133"/>
    <w:link w:val="28"/>
    <w:autoRedefine/>
    <w:qFormat/>
    <w:uiPriority w:val="99"/>
  </w:style>
  <w:style w:type="character" w:customStyle="1" w:styleId="147">
    <w:name w:val="正文文本 3 字符"/>
    <w:basedOn w:val="133"/>
    <w:link w:val="17"/>
    <w:autoRedefine/>
    <w:qFormat/>
    <w:uiPriority w:val="99"/>
    <w:rPr>
      <w:sz w:val="16"/>
      <w:szCs w:val="16"/>
    </w:rPr>
  </w:style>
  <w:style w:type="character" w:customStyle="1" w:styleId="148">
    <w:name w:val="宏文本 字符"/>
    <w:basedOn w:val="133"/>
    <w:link w:val="2"/>
    <w:autoRedefine/>
    <w:qFormat/>
    <w:uiPriority w:val="99"/>
    <w:rPr>
      <w:rFonts w:ascii="Courier" w:hAnsi="Courier"/>
      <w:sz w:val="20"/>
      <w:szCs w:val="20"/>
    </w:rPr>
  </w:style>
  <w:style w:type="paragraph" w:styleId="149">
    <w:name w:val="Quote"/>
    <w:basedOn w:val="1"/>
    <w:next w:val="1"/>
    <w:link w:val="150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0">
    <w:name w:val="引用 字符"/>
    <w:basedOn w:val="133"/>
    <w:link w:val="149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1">
    <w:name w:val="标题 4 字符"/>
    <w:basedOn w:val="133"/>
    <w:link w:val="6"/>
    <w:autoRedefine/>
    <w:semiHidden/>
    <w:qFormat/>
    <w:uiPriority w:val="9"/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2">
    <w:name w:val="标题 5 字符"/>
    <w:basedOn w:val="133"/>
    <w:link w:val="7"/>
    <w:autoRedefine/>
    <w:semiHidden/>
    <w:qFormat/>
    <w:uiPriority w:val="9"/>
    <w:rPr>
      <w:rFonts w:asciiTheme="majorHAnsi" w:hAnsiTheme="majorHAnsi" w:eastAsiaTheme="majorEastAsia" w:cstheme="majorBidi"/>
      <w:color w:val="254061" w:themeColor="accent1" w:themeShade="80"/>
    </w:rPr>
  </w:style>
  <w:style w:type="character" w:customStyle="1" w:styleId="153">
    <w:name w:val="标题 6 字符"/>
    <w:basedOn w:val="133"/>
    <w:link w:val="8"/>
    <w:autoRedefine/>
    <w:semiHidden/>
    <w:qFormat/>
    <w:uiPriority w:val="9"/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character" w:customStyle="1" w:styleId="154">
    <w:name w:val="标题 7 字符"/>
    <w:basedOn w:val="133"/>
    <w:link w:val="9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155">
    <w:name w:val="标题 8 字符"/>
    <w:basedOn w:val="133"/>
    <w:link w:val="10"/>
    <w:autoRedefine/>
    <w:semiHidden/>
    <w:qFormat/>
    <w:uiPriority w:val="9"/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156">
    <w:name w:val="标题 9 字符"/>
    <w:basedOn w:val="133"/>
    <w:link w:val="11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57">
    <w:name w:val="Intense Quote"/>
    <w:basedOn w:val="1"/>
    <w:next w:val="1"/>
    <w:link w:val="158"/>
    <w:autoRedefine/>
    <w:qFormat/>
    <w:uiPriority w:val="30"/>
    <w:pPr>
      <w:pBdr>
        <w:bottom w:val="single" w:color="4F81BD" w:themeColor="accent1" w:sz="4" w:space="4"/>
      </w:pBdr>
      <w:spacing w:before="200" w:after="280"/>
      <w:ind w:left="936" w:right="936"/>
    </w:pPr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8">
    <w:name w:val="明显引用 字符"/>
    <w:basedOn w:val="133"/>
    <w:link w:val="157"/>
    <w:autoRedefine/>
    <w:qFormat/>
    <w:uiPriority w:val="30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9">
    <w:name w:val="不明显强调1"/>
    <w:basedOn w:val="133"/>
    <w:autoRedefine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160">
    <w:name w:val="明显强调1"/>
    <w:basedOn w:val="133"/>
    <w:autoRedefine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61">
    <w:name w:val="不明显参考1"/>
    <w:basedOn w:val="133"/>
    <w:autoRedefine/>
    <w:qFormat/>
    <w:uiPriority w:val="31"/>
    <w:rPr>
      <w:smallCaps/>
      <w:color w:val="C0504D" w:themeColor="accent2"/>
      <w:u w:val="single"/>
      <w14:textFill>
        <w14:solidFill>
          <w14:schemeClr w14:val="accent2"/>
        </w14:solidFill>
      </w14:textFill>
    </w:rPr>
  </w:style>
  <w:style w:type="character" w:customStyle="1" w:styleId="162">
    <w:name w:val="明显参考1"/>
    <w:basedOn w:val="133"/>
    <w:autoRedefine/>
    <w:qFormat/>
    <w:uiPriority w:val="32"/>
    <w:rPr>
      <w:b/>
      <w:bCs/>
      <w:smallCaps/>
      <w:color w:val="C0504D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163">
    <w:name w:val="书籍标题1"/>
    <w:basedOn w:val="133"/>
    <w:autoRedefine/>
    <w:qFormat/>
    <w:uiPriority w:val="33"/>
    <w:rPr>
      <w:b/>
      <w:bCs/>
      <w:smallCaps/>
      <w:spacing w:val="5"/>
    </w:rPr>
  </w:style>
  <w:style w:type="paragraph" w:customStyle="1" w:styleId="164">
    <w:name w:val="TOC 标题1"/>
    <w:basedOn w:val="3"/>
    <w:next w:val="1"/>
    <w:autoRedefine/>
    <w:semiHidden/>
    <w:unhideWhenUsed/>
    <w:qFormat/>
    <w:uiPriority w:val="39"/>
    <w:pPr>
      <w:outlineLvl w:val="9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7.emf"/><Relationship Id="rId24" Type="http://schemas.openxmlformats.org/officeDocument/2006/relationships/oleObject" Target="embeddings/oleObject7.bin"/><Relationship Id="rId23" Type="http://schemas.openxmlformats.org/officeDocument/2006/relationships/image" Target="media/image6.emf"/><Relationship Id="rId22" Type="http://schemas.openxmlformats.org/officeDocument/2006/relationships/oleObject" Target="embeddings/oleObject6.bin"/><Relationship Id="rId21" Type="http://schemas.openxmlformats.org/officeDocument/2006/relationships/image" Target="media/image5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oleObject" Target="embeddings/oleObject4.bin"/><Relationship Id="rId17" Type="http://schemas.openxmlformats.org/officeDocument/2006/relationships/image" Target="media/image3.emf"/><Relationship Id="rId16" Type="http://schemas.openxmlformats.org/officeDocument/2006/relationships/oleObject" Target="embeddings/oleObject3.bin"/><Relationship Id="rId15" Type="http://schemas.openxmlformats.org/officeDocument/2006/relationships/image" Target="media/image2.emf"/><Relationship Id="rId14" Type="http://schemas.openxmlformats.org/officeDocument/2006/relationships/oleObject" Target="embeddings/oleObject2.bin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DF0CF25-3482-4E8D-8F0D-971819DF335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2919</Words>
  <Characters>3203</Characters>
  <Lines>15</Lines>
  <Paragraphs>4</Paragraphs>
  <TotalTime>445</TotalTime>
  <ScaleCrop>false</ScaleCrop>
  <LinksUpToDate>false</LinksUpToDate>
  <CharactersWithSpaces>3357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23:15:00Z</dcterms:created>
  <dc:creator>陈鸿斌 鸿斌</dc:creator>
  <dc:description>generated by python-docx</dc:description>
  <cp:lastModifiedBy>彩虹斌飞</cp:lastModifiedBy>
  <dcterms:modified xsi:type="dcterms:W3CDTF">2024-05-27T02:23:55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8A28A071B97E46C4BA76CA59F12A99C4_12</vt:lpwstr>
  </property>
</Properties>
</file>